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163A" w:rsidRPr="00FF0830" w:rsidRDefault="0038163A" w:rsidP="0038163A">
      <w:pPr>
        <w:spacing w:line="360" w:lineRule="auto"/>
        <w:rPr>
          <w:sz w:val="24"/>
          <w:szCs w:val="24"/>
        </w:rPr>
      </w:pPr>
    </w:p>
    <w:p w:rsidR="0038163A" w:rsidRDefault="004B369C" w:rsidP="0038163A">
      <w:pPr>
        <w:jc w:val="center"/>
      </w:pPr>
      <w:r>
        <w:rPr>
          <w:noProof/>
        </w:rPr>
        <w:drawing>
          <wp:inline distT="0" distB="0" distL="0" distR="0">
            <wp:extent cx="3982006" cy="876190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63A" w:rsidRDefault="0038163A" w:rsidP="0038163A">
      <w:pPr>
        <w:jc w:val="center"/>
      </w:pPr>
    </w:p>
    <w:p w:rsidR="0038163A" w:rsidRDefault="0038163A" w:rsidP="0038163A">
      <w:pPr>
        <w:jc w:val="center"/>
      </w:pPr>
    </w:p>
    <w:p w:rsidR="0038163A" w:rsidRDefault="0038163A" w:rsidP="0038163A">
      <w:pPr>
        <w:jc w:val="center"/>
      </w:pPr>
    </w:p>
    <w:p w:rsidR="0038163A" w:rsidRDefault="0038163A" w:rsidP="0038163A">
      <w:pPr>
        <w:jc w:val="center"/>
      </w:pPr>
    </w:p>
    <w:p w:rsidR="0038163A" w:rsidRPr="00451298" w:rsidRDefault="00E205F3" w:rsidP="0038163A">
      <w:pPr>
        <w:jc w:val="center"/>
        <w:rPr>
          <w:b/>
          <w:sz w:val="56"/>
        </w:rPr>
      </w:pPr>
      <w:r>
        <w:rPr>
          <w:rFonts w:hint="eastAsia"/>
          <w:b/>
          <w:sz w:val="56"/>
        </w:rPr>
        <w:t>信息系统</w:t>
      </w:r>
      <w:r w:rsidRPr="00451298">
        <w:rPr>
          <w:rFonts w:hint="eastAsia"/>
          <w:b/>
          <w:sz w:val="56"/>
        </w:rPr>
        <w:t>设计</w:t>
      </w:r>
      <w:r>
        <w:rPr>
          <w:rFonts w:hint="eastAsia"/>
          <w:b/>
          <w:sz w:val="56"/>
        </w:rPr>
        <w:t>实训</w:t>
      </w:r>
      <w:r w:rsidR="0038163A" w:rsidRPr="00451298">
        <w:rPr>
          <w:rFonts w:hint="eastAsia"/>
          <w:b/>
          <w:sz w:val="56"/>
        </w:rPr>
        <w:t>报告</w:t>
      </w:r>
    </w:p>
    <w:p w:rsidR="0038163A" w:rsidRDefault="0038163A" w:rsidP="0038163A">
      <w:pPr>
        <w:jc w:val="center"/>
        <w:rPr>
          <w:b/>
          <w:sz w:val="48"/>
        </w:rPr>
      </w:pPr>
    </w:p>
    <w:p w:rsidR="0038163A" w:rsidRDefault="0038163A" w:rsidP="0038163A">
      <w:pPr>
        <w:jc w:val="center"/>
        <w:rPr>
          <w:b/>
          <w:sz w:val="48"/>
        </w:rPr>
      </w:pPr>
    </w:p>
    <w:p w:rsidR="0038163A" w:rsidRPr="00225DE0" w:rsidRDefault="0038163A" w:rsidP="0038163A">
      <w:pPr>
        <w:jc w:val="center"/>
        <w:rPr>
          <w:b/>
          <w:color w:val="FF0000"/>
          <w:sz w:val="48"/>
        </w:rPr>
      </w:pPr>
    </w:p>
    <w:p w:rsidR="0038163A" w:rsidRDefault="00E205F3" w:rsidP="0038163A">
      <w:pPr>
        <w:jc w:val="center"/>
        <w:rPr>
          <w:b/>
          <w:sz w:val="44"/>
        </w:rPr>
      </w:pPr>
      <w:r>
        <w:rPr>
          <w:rFonts w:asciiTheme="minorEastAsia" w:hAnsiTheme="minorEastAsia" w:hint="eastAsia"/>
          <w:b/>
          <w:sz w:val="44"/>
          <w:szCs w:val="44"/>
        </w:rPr>
        <w:t>2</w:t>
      </w:r>
      <w:r>
        <w:rPr>
          <w:rFonts w:asciiTheme="minorEastAsia" w:hAnsiTheme="minorEastAsia"/>
          <w:b/>
          <w:sz w:val="44"/>
          <w:szCs w:val="44"/>
        </w:rPr>
        <w:t>019-2020-3学期</w:t>
      </w:r>
    </w:p>
    <w:p w:rsidR="0038163A" w:rsidRDefault="0038163A" w:rsidP="0038163A">
      <w:pPr>
        <w:jc w:val="center"/>
        <w:rPr>
          <w:b/>
          <w:sz w:val="44"/>
        </w:rPr>
      </w:pPr>
    </w:p>
    <w:p w:rsidR="000D16D3" w:rsidRDefault="000D16D3" w:rsidP="0038163A">
      <w:pPr>
        <w:jc w:val="center"/>
        <w:rPr>
          <w:rFonts w:asciiTheme="minorEastAsia" w:hAnsiTheme="minorEastAsia"/>
          <w:sz w:val="44"/>
        </w:rPr>
      </w:pPr>
    </w:p>
    <w:p w:rsidR="000D16D3" w:rsidRDefault="000D16D3" w:rsidP="0038163A">
      <w:pPr>
        <w:jc w:val="center"/>
        <w:rPr>
          <w:rFonts w:asciiTheme="minorEastAsia" w:hAnsiTheme="minorEastAsia"/>
          <w:sz w:val="44"/>
        </w:rPr>
      </w:pPr>
    </w:p>
    <w:p w:rsidR="0038163A" w:rsidRPr="00930670" w:rsidRDefault="0038163A" w:rsidP="0038163A">
      <w:pPr>
        <w:jc w:val="center"/>
        <w:rPr>
          <w:rFonts w:asciiTheme="minorEastAsia" w:hAnsiTheme="minorEastAsia"/>
          <w:sz w:val="44"/>
        </w:rPr>
      </w:pPr>
      <w:r w:rsidRPr="00930670">
        <w:rPr>
          <w:rFonts w:asciiTheme="minorEastAsia" w:hAnsiTheme="minorEastAsia" w:hint="eastAsia"/>
          <w:sz w:val="44"/>
        </w:rPr>
        <w:t>姓名：费文博</w:t>
      </w:r>
    </w:p>
    <w:p w:rsidR="0038163A" w:rsidRPr="00930670" w:rsidRDefault="0038163A" w:rsidP="0038163A">
      <w:pPr>
        <w:jc w:val="center"/>
        <w:rPr>
          <w:rFonts w:asciiTheme="minorEastAsia" w:hAnsiTheme="minorEastAsia"/>
          <w:sz w:val="44"/>
        </w:rPr>
      </w:pPr>
      <w:r w:rsidRPr="00930670">
        <w:rPr>
          <w:rFonts w:asciiTheme="minorEastAsia" w:hAnsiTheme="minorEastAsia" w:hint="eastAsia"/>
          <w:sz w:val="44"/>
        </w:rPr>
        <w:t>学号：1</w:t>
      </w:r>
      <w:r w:rsidRPr="00930670">
        <w:rPr>
          <w:rFonts w:asciiTheme="minorEastAsia" w:hAnsiTheme="minorEastAsia"/>
          <w:sz w:val="44"/>
        </w:rPr>
        <w:t>703050229</w:t>
      </w:r>
    </w:p>
    <w:p w:rsidR="0038163A" w:rsidRDefault="0038163A" w:rsidP="0038163A">
      <w:pPr>
        <w:jc w:val="center"/>
        <w:rPr>
          <w:rFonts w:asciiTheme="minorEastAsia" w:hAnsiTheme="minorEastAsia"/>
          <w:sz w:val="44"/>
        </w:rPr>
      </w:pPr>
    </w:p>
    <w:p w:rsidR="000D16D3" w:rsidRDefault="000D16D3" w:rsidP="0038163A">
      <w:pPr>
        <w:jc w:val="center"/>
        <w:rPr>
          <w:rFonts w:asciiTheme="minorEastAsia" w:hAnsiTheme="minorEastAsia"/>
          <w:sz w:val="44"/>
        </w:rPr>
      </w:pPr>
    </w:p>
    <w:p w:rsidR="000D16D3" w:rsidRPr="00930670" w:rsidRDefault="000D16D3" w:rsidP="0038163A">
      <w:pPr>
        <w:jc w:val="center"/>
        <w:rPr>
          <w:rFonts w:asciiTheme="minorEastAsia" w:hAnsiTheme="minorEastAsia"/>
          <w:sz w:val="44"/>
        </w:rPr>
      </w:pPr>
      <w:r>
        <w:rPr>
          <w:rFonts w:asciiTheme="minorEastAsia" w:hAnsiTheme="minorEastAsia" w:hint="eastAsia"/>
          <w:sz w:val="44"/>
        </w:rPr>
        <w:t>2</w:t>
      </w:r>
      <w:r>
        <w:rPr>
          <w:rFonts w:asciiTheme="minorEastAsia" w:hAnsiTheme="minorEastAsia"/>
          <w:sz w:val="44"/>
        </w:rPr>
        <w:t>020.7</w:t>
      </w:r>
    </w:p>
    <w:p w:rsidR="0038163A" w:rsidRPr="0038163A" w:rsidRDefault="0038163A" w:rsidP="00D864FC">
      <w:pPr>
        <w:rPr>
          <w:rFonts w:asciiTheme="minorEastAsia" w:hAnsiTheme="minorEastAsia"/>
          <w:sz w:val="28"/>
          <w:szCs w:val="28"/>
        </w:rPr>
      </w:pPr>
    </w:p>
    <w:p w:rsidR="0038163A" w:rsidRDefault="0038163A">
      <w:pPr>
        <w:widowControl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br w:type="page"/>
      </w:r>
    </w:p>
    <w:p w:rsidR="00751E77" w:rsidRPr="0033737E" w:rsidRDefault="0033737E" w:rsidP="000D16D3">
      <w:pPr>
        <w:pStyle w:val="a3"/>
        <w:spacing w:line="360" w:lineRule="auto"/>
        <w:ind w:left="981" w:firstLineChars="0" w:firstLine="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>第一章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EC73B8" w:rsidRPr="0033737E">
        <w:rPr>
          <w:rFonts w:asciiTheme="minorEastAsia" w:hAnsiTheme="minorEastAsia"/>
          <w:sz w:val="24"/>
          <w:szCs w:val="24"/>
        </w:rPr>
        <w:t>项目概述及要求</w:t>
      </w:r>
    </w:p>
    <w:p w:rsidR="0033737E" w:rsidRDefault="0033737E" w:rsidP="0033737E">
      <w:pPr>
        <w:rPr>
          <w:rFonts w:asciiTheme="minorEastAsia" w:hAnsiTheme="minorEastAsia"/>
          <w:sz w:val="24"/>
          <w:szCs w:val="24"/>
        </w:rPr>
      </w:pPr>
    </w:p>
    <w:p w:rsidR="00751E77" w:rsidRPr="0033737E" w:rsidRDefault="00751E77" w:rsidP="000D16D3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33737E">
        <w:rPr>
          <w:rFonts w:asciiTheme="minorEastAsia" w:hAnsiTheme="minorEastAsia" w:hint="eastAsia"/>
          <w:sz w:val="24"/>
          <w:szCs w:val="24"/>
        </w:rPr>
        <w:t>1</w:t>
      </w:r>
      <w:r w:rsidRPr="0033737E">
        <w:rPr>
          <w:rFonts w:asciiTheme="minorEastAsia" w:hAnsiTheme="minorEastAsia"/>
          <w:sz w:val="24"/>
          <w:szCs w:val="24"/>
        </w:rPr>
        <w:t>.1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EC73B8" w:rsidRPr="0033737E">
        <w:rPr>
          <w:rFonts w:asciiTheme="minorEastAsia" w:hAnsiTheme="minorEastAsia"/>
          <w:sz w:val="24"/>
          <w:szCs w:val="24"/>
        </w:rPr>
        <w:t>项目背景</w:t>
      </w:r>
    </w:p>
    <w:p w:rsidR="002B3457" w:rsidRDefault="00D864FC" w:rsidP="00D864F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864FC">
        <w:rPr>
          <w:rFonts w:asciiTheme="minorEastAsia" w:hAnsiTheme="minorEastAsia"/>
          <w:sz w:val="24"/>
          <w:szCs w:val="24"/>
        </w:rPr>
        <w:t>近年来，计算机技术飞速发展几乎超出了人们的想象，硬件的更新换代速更是以级数进行。计算机在处理对象、处理方法上都发生了很大的变化。作为计算机科学的重要分支——数据库技术，也被越来越多的应用领域采用来存储和处理他们的信息资源。计算机已经不再仅仅是科学研究的工具，它越来越多地影响到了我们生活的诸多方面，更多的应用软件出现在了我们的身边，给人们生活的方方面面都带来了极大的便利。</w:t>
      </w:r>
      <w:r w:rsidRPr="00557A28">
        <w:rPr>
          <w:rFonts w:ascii="宋体" w:hAnsi="宋体" w:hint="eastAsia"/>
          <w:sz w:val="24"/>
        </w:rPr>
        <w:t>在计算机硬件和软件技术不断创新和进步的背景下</w:t>
      </w:r>
      <w:r>
        <w:rPr>
          <w:rFonts w:ascii="宋体" w:hAnsi="宋体" w:hint="eastAsia"/>
          <w:sz w:val="24"/>
        </w:rPr>
        <w:t>，</w:t>
      </w:r>
      <w:r w:rsidR="002B3457" w:rsidRPr="00D864FC">
        <w:rPr>
          <w:rFonts w:asciiTheme="minorEastAsia" w:hAnsiTheme="minorEastAsia"/>
          <w:sz w:val="24"/>
          <w:szCs w:val="24"/>
        </w:rPr>
        <w:t>结合大学生理财现状，大学生缺乏理财观念，因此开发此系统不仅可以代替人工进行许多繁杂的劳动，节省许多资源，同时提高大学生的理财能力和效率。</w:t>
      </w:r>
    </w:p>
    <w:p w:rsidR="0033737E" w:rsidRPr="00D864FC" w:rsidRDefault="0033737E" w:rsidP="00D864F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4D1D23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33737E">
        <w:rPr>
          <w:rFonts w:asciiTheme="minorEastAsia" w:hAnsiTheme="minorEastAsia" w:hint="eastAsia"/>
          <w:sz w:val="24"/>
          <w:szCs w:val="24"/>
        </w:rPr>
        <w:t xml:space="preserve">第二章 </w:t>
      </w:r>
      <w:r w:rsidR="00EC73B8" w:rsidRPr="0033737E">
        <w:rPr>
          <w:rFonts w:asciiTheme="minorEastAsia" w:hAnsiTheme="minorEastAsia"/>
          <w:sz w:val="24"/>
          <w:szCs w:val="24"/>
        </w:rPr>
        <w:t>系统需求分析</w:t>
      </w:r>
    </w:p>
    <w:p w:rsidR="0033737E" w:rsidRP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A54918" w:rsidRDefault="00EC73B8" w:rsidP="0033737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2</w:t>
      </w:r>
      <w:r w:rsidR="00A54918">
        <w:rPr>
          <w:rFonts w:asciiTheme="minorEastAsia" w:hAnsiTheme="minorEastAsia"/>
          <w:sz w:val="24"/>
          <w:szCs w:val="24"/>
        </w:rPr>
        <w:t>.1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用户功能要求</w:t>
      </w:r>
    </w:p>
    <w:p w:rsidR="00A54918" w:rsidRDefault="004E170A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51E77">
        <w:rPr>
          <w:rFonts w:asciiTheme="minorEastAsia" w:hAnsiTheme="minorEastAsia"/>
          <w:sz w:val="24"/>
          <w:szCs w:val="24"/>
        </w:rPr>
        <w:t>（</w:t>
      </w:r>
      <w:r w:rsidRPr="00751E77">
        <w:rPr>
          <w:rFonts w:asciiTheme="minorEastAsia" w:hAnsiTheme="minorEastAsia" w:hint="eastAsia"/>
          <w:sz w:val="24"/>
          <w:szCs w:val="24"/>
        </w:rPr>
        <w:t>1</w:t>
      </w:r>
      <w:r w:rsidRPr="00751E77">
        <w:rPr>
          <w:rFonts w:asciiTheme="minorEastAsia" w:hAnsiTheme="minorEastAsia"/>
          <w:sz w:val="24"/>
          <w:szCs w:val="24"/>
        </w:rPr>
        <w:t>）对收入和支出情况进行科学而量化的录入和修改。</w:t>
      </w:r>
    </w:p>
    <w:p w:rsidR="00A54918" w:rsidRDefault="004E170A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51E77">
        <w:rPr>
          <w:rFonts w:asciiTheme="minorEastAsia" w:hAnsiTheme="minorEastAsia"/>
          <w:sz w:val="24"/>
          <w:szCs w:val="24"/>
        </w:rPr>
        <w:t>（</w:t>
      </w:r>
      <w:r w:rsidRPr="00751E77">
        <w:rPr>
          <w:rFonts w:asciiTheme="minorEastAsia" w:hAnsiTheme="minorEastAsia" w:hint="eastAsia"/>
          <w:sz w:val="24"/>
          <w:szCs w:val="24"/>
        </w:rPr>
        <w:t>2</w:t>
      </w:r>
      <w:r w:rsidRPr="00751E77">
        <w:rPr>
          <w:rFonts w:asciiTheme="minorEastAsia" w:hAnsiTheme="minorEastAsia"/>
          <w:sz w:val="24"/>
          <w:szCs w:val="24"/>
        </w:rPr>
        <w:t>）根据不同的条件对收入和支出进行准确的查询。</w:t>
      </w:r>
    </w:p>
    <w:p w:rsidR="00B544EA" w:rsidRDefault="004E170A" w:rsidP="00B544E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51E77">
        <w:rPr>
          <w:rFonts w:asciiTheme="minorEastAsia" w:hAnsiTheme="minorEastAsia"/>
          <w:sz w:val="24"/>
          <w:szCs w:val="24"/>
        </w:rPr>
        <w:t>（3）</w:t>
      </w:r>
      <w:r w:rsidR="00B544EA" w:rsidRPr="00B544EA">
        <w:rPr>
          <w:rFonts w:asciiTheme="minorEastAsia" w:hAnsiTheme="minorEastAsia" w:hint="eastAsia"/>
          <w:sz w:val="24"/>
          <w:szCs w:val="24"/>
        </w:rPr>
        <w:t>根据收支账单形成一定时间内的收支图表</w:t>
      </w:r>
      <w:r w:rsidR="00B544EA">
        <w:rPr>
          <w:rFonts w:asciiTheme="minorEastAsia" w:hAnsiTheme="minorEastAsia" w:hint="eastAsia"/>
          <w:sz w:val="24"/>
          <w:szCs w:val="24"/>
        </w:rPr>
        <w:t>。</w:t>
      </w:r>
    </w:p>
    <w:p w:rsidR="004E170A" w:rsidRPr="00751E77" w:rsidRDefault="00B544EA" w:rsidP="00B544E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4）</w:t>
      </w:r>
      <w:r>
        <w:rPr>
          <w:rFonts w:asciiTheme="minorEastAsia" w:hAnsiTheme="minorEastAsia" w:hint="eastAsia"/>
          <w:sz w:val="24"/>
          <w:szCs w:val="24"/>
        </w:rPr>
        <w:t xml:space="preserve"> 系统</w:t>
      </w:r>
      <w:r w:rsidRPr="00B544EA">
        <w:rPr>
          <w:rFonts w:asciiTheme="minorEastAsia" w:hAnsiTheme="minorEastAsia" w:hint="eastAsia"/>
          <w:sz w:val="24"/>
          <w:szCs w:val="24"/>
        </w:rPr>
        <w:t>数据库</w:t>
      </w:r>
      <w:bookmarkStart w:id="0" w:name="_GoBack"/>
      <w:bookmarkEnd w:id="0"/>
      <w:r w:rsidRPr="00B544EA">
        <w:rPr>
          <w:rFonts w:asciiTheme="minorEastAsia" w:hAnsiTheme="minorEastAsia" w:hint="eastAsia"/>
          <w:sz w:val="24"/>
          <w:szCs w:val="24"/>
        </w:rPr>
        <w:t>实现，用户注册后系统通过ID返回每个用户不同的账单。</w:t>
      </w:r>
    </w:p>
    <w:p w:rsidR="00A54918" w:rsidRDefault="00EC73B8" w:rsidP="0033737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2</w:t>
      </w:r>
      <w:r w:rsidR="00A54918">
        <w:rPr>
          <w:rFonts w:asciiTheme="minorEastAsia" w:hAnsiTheme="minorEastAsia"/>
          <w:sz w:val="24"/>
          <w:szCs w:val="24"/>
        </w:rPr>
        <w:t>.2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性能要求</w:t>
      </w:r>
    </w:p>
    <w:p w:rsidR="004E170A" w:rsidRPr="00751E77" w:rsidRDefault="00A54918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）</w:t>
      </w:r>
      <w:r w:rsidR="00D5059C" w:rsidRPr="00751E77">
        <w:rPr>
          <w:rFonts w:asciiTheme="minorEastAsia" w:hAnsiTheme="minorEastAsia" w:hint="eastAsia"/>
          <w:sz w:val="24"/>
          <w:szCs w:val="24"/>
        </w:rPr>
        <w:t>系统处理的准确性和及时性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D5059C" w:rsidRPr="00751E77" w:rsidRDefault="00D5059C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bookmarkStart w:id="1" w:name="_Toc169605945"/>
      <w:bookmarkStart w:id="2" w:name="_Toc169606230"/>
      <w:bookmarkStart w:id="3" w:name="_Toc169614819"/>
      <w:bookmarkStart w:id="4" w:name="_Toc169614931"/>
      <w:bookmarkStart w:id="5" w:name="_Toc169615335"/>
      <w:bookmarkStart w:id="6" w:name="_Toc169615386"/>
      <w:bookmarkStart w:id="7" w:name="_Toc169615602"/>
      <w:bookmarkStart w:id="8" w:name="_Toc169615652"/>
      <w:bookmarkStart w:id="9" w:name="_Toc169616299"/>
      <w:bookmarkStart w:id="10" w:name="_Toc169616819"/>
      <w:bookmarkStart w:id="11" w:name="_Toc169617902"/>
      <w:bookmarkStart w:id="12" w:name="_Toc169617995"/>
      <w:bookmarkStart w:id="13" w:name="_Toc169618212"/>
      <w:bookmarkStart w:id="14" w:name="_Toc169671688"/>
      <w:bookmarkStart w:id="15" w:name="_Toc169671957"/>
      <w:bookmarkStart w:id="16" w:name="_Toc169672021"/>
      <w:bookmarkStart w:id="17" w:name="_Toc169672091"/>
      <w:bookmarkStart w:id="18" w:name="_Toc169672226"/>
      <w:bookmarkStart w:id="19" w:name="_Toc169684919"/>
      <w:bookmarkStart w:id="20" w:name="_Toc169684971"/>
      <w:bookmarkStart w:id="21" w:name="_Toc169685299"/>
      <w:bookmarkStart w:id="22" w:name="_Toc169745993"/>
      <w:bookmarkStart w:id="23" w:name="_Toc169774780"/>
      <w:bookmarkStart w:id="24" w:name="_Toc169777203"/>
      <w:bookmarkStart w:id="25" w:name="_Toc169777392"/>
      <w:bookmarkStart w:id="26" w:name="_Toc169782259"/>
      <w:bookmarkStart w:id="27" w:name="_Toc169838360"/>
      <w:r w:rsidRPr="00751E77">
        <w:rPr>
          <w:rFonts w:asciiTheme="minorEastAsia" w:hAnsiTheme="minorEastAsia" w:hint="eastAsia"/>
          <w:sz w:val="24"/>
          <w:szCs w:val="24"/>
        </w:rPr>
        <w:t>（2）系统的开放性和系统的可扩充性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 w:rsidR="00A54918">
        <w:rPr>
          <w:rFonts w:asciiTheme="minorEastAsia" w:hAnsiTheme="minorEastAsia" w:hint="eastAsia"/>
          <w:sz w:val="24"/>
          <w:szCs w:val="24"/>
        </w:rPr>
        <w:t>。</w:t>
      </w:r>
    </w:p>
    <w:p w:rsidR="00D5059C" w:rsidRPr="00751E77" w:rsidRDefault="00D5059C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bookmarkStart w:id="28" w:name="_Toc169605946"/>
      <w:bookmarkStart w:id="29" w:name="_Toc169606231"/>
      <w:bookmarkStart w:id="30" w:name="_Toc169614820"/>
      <w:bookmarkStart w:id="31" w:name="_Toc169614932"/>
      <w:bookmarkStart w:id="32" w:name="_Toc169615336"/>
      <w:bookmarkStart w:id="33" w:name="_Toc169615387"/>
      <w:bookmarkStart w:id="34" w:name="_Toc169615603"/>
      <w:bookmarkStart w:id="35" w:name="_Toc169615653"/>
      <w:bookmarkStart w:id="36" w:name="_Toc169616300"/>
      <w:bookmarkStart w:id="37" w:name="_Toc169616820"/>
      <w:bookmarkStart w:id="38" w:name="_Toc169617903"/>
      <w:bookmarkStart w:id="39" w:name="_Toc169617996"/>
      <w:bookmarkStart w:id="40" w:name="_Toc169618213"/>
      <w:bookmarkStart w:id="41" w:name="_Toc169671689"/>
      <w:bookmarkStart w:id="42" w:name="_Toc169671958"/>
      <w:bookmarkStart w:id="43" w:name="_Toc169672022"/>
      <w:bookmarkStart w:id="44" w:name="_Toc169672092"/>
      <w:bookmarkStart w:id="45" w:name="_Toc169672227"/>
      <w:bookmarkStart w:id="46" w:name="_Toc169684920"/>
      <w:bookmarkStart w:id="47" w:name="_Toc169684972"/>
      <w:bookmarkStart w:id="48" w:name="_Toc169685300"/>
      <w:bookmarkStart w:id="49" w:name="_Toc169745994"/>
      <w:bookmarkStart w:id="50" w:name="_Toc169774781"/>
      <w:bookmarkStart w:id="51" w:name="_Toc169777204"/>
      <w:bookmarkStart w:id="52" w:name="_Toc169777393"/>
      <w:bookmarkStart w:id="53" w:name="_Toc169782260"/>
      <w:bookmarkStart w:id="54" w:name="_Toc169838361"/>
      <w:r w:rsidRPr="00751E77">
        <w:rPr>
          <w:rFonts w:asciiTheme="minorEastAsia" w:hAnsiTheme="minorEastAsia" w:hint="eastAsia"/>
          <w:sz w:val="24"/>
          <w:szCs w:val="24"/>
        </w:rPr>
        <w:t>（3）系统的易用性和易维护性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r w:rsidR="00A54918">
        <w:rPr>
          <w:rFonts w:asciiTheme="minorEastAsia" w:hAnsiTheme="minorEastAsia" w:hint="eastAsia"/>
          <w:sz w:val="24"/>
          <w:szCs w:val="24"/>
        </w:rPr>
        <w:t>。</w:t>
      </w:r>
    </w:p>
    <w:p w:rsidR="00D5059C" w:rsidRPr="00751E77" w:rsidRDefault="00D5059C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bookmarkStart w:id="55" w:name="_Toc169605947"/>
      <w:bookmarkStart w:id="56" w:name="_Toc169606232"/>
      <w:bookmarkStart w:id="57" w:name="_Toc169614821"/>
      <w:bookmarkStart w:id="58" w:name="_Toc169614933"/>
      <w:bookmarkStart w:id="59" w:name="_Toc169615337"/>
      <w:bookmarkStart w:id="60" w:name="_Toc169615388"/>
      <w:bookmarkStart w:id="61" w:name="_Toc169615604"/>
      <w:bookmarkStart w:id="62" w:name="_Toc169615654"/>
      <w:bookmarkStart w:id="63" w:name="_Toc169616301"/>
      <w:bookmarkStart w:id="64" w:name="_Toc169616821"/>
      <w:bookmarkStart w:id="65" w:name="_Toc169617904"/>
      <w:bookmarkStart w:id="66" w:name="_Toc169617997"/>
      <w:bookmarkStart w:id="67" w:name="_Toc169618214"/>
      <w:bookmarkStart w:id="68" w:name="_Toc169671690"/>
      <w:bookmarkStart w:id="69" w:name="_Toc169671959"/>
      <w:bookmarkStart w:id="70" w:name="_Toc169672023"/>
      <w:bookmarkStart w:id="71" w:name="_Toc169672093"/>
      <w:bookmarkStart w:id="72" w:name="_Toc169672228"/>
      <w:bookmarkStart w:id="73" w:name="_Toc169684921"/>
      <w:bookmarkStart w:id="74" w:name="_Toc169684973"/>
      <w:bookmarkStart w:id="75" w:name="_Toc169685301"/>
      <w:bookmarkStart w:id="76" w:name="_Toc169745995"/>
      <w:bookmarkStart w:id="77" w:name="_Toc169774782"/>
      <w:bookmarkStart w:id="78" w:name="_Toc169777205"/>
      <w:bookmarkStart w:id="79" w:name="_Toc169777394"/>
      <w:bookmarkStart w:id="80" w:name="_Toc169782261"/>
      <w:bookmarkStart w:id="81" w:name="_Toc169838362"/>
      <w:r w:rsidRPr="00751E77">
        <w:rPr>
          <w:rFonts w:asciiTheme="minorEastAsia" w:hAnsiTheme="minorEastAsia" w:hint="eastAsia"/>
          <w:sz w:val="24"/>
          <w:szCs w:val="24"/>
        </w:rPr>
        <w:t>（4）系统的响应速度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 w:rsidR="00A54918">
        <w:rPr>
          <w:rFonts w:asciiTheme="minorEastAsia" w:hAnsiTheme="minorEastAsia" w:hint="eastAsia"/>
          <w:sz w:val="24"/>
          <w:szCs w:val="24"/>
        </w:rPr>
        <w:t>。</w:t>
      </w:r>
    </w:p>
    <w:p w:rsidR="00A54918" w:rsidRDefault="00B672F9" w:rsidP="0033737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A54918">
        <w:rPr>
          <w:rFonts w:asciiTheme="minorEastAsia" w:hAnsiTheme="minorEastAsia"/>
          <w:sz w:val="24"/>
          <w:szCs w:val="24"/>
        </w:rPr>
        <w:t>.3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EC73B8">
        <w:rPr>
          <w:rFonts w:asciiTheme="minorEastAsia" w:hAnsiTheme="minorEastAsia"/>
          <w:sz w:val="24"/>
          <w:szCs w:val="24"/>
        </w:rPr>
        <w:t>输入输出要求</w:t>
      </w: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B672F9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33737E">
        <w:rPr>
          <w:rFonts w:asciiTheme="minorEastAsia" w:hAnsiTheme="minorEastAsia"/>
          <w:sz w:val="24"/>
          <w:szCs w:val="24"/>
        </w:rPr>
        <w:lastRenderedPageBreak/>
        <w:t>第三章</w:t>
      </w:r>
      <w:r w:rsidRPr="0033737E">
        <w:rPr>
          <w:rFonts w:asciiTheme="minorEastAsia" w:hAnsiTheme="minorEastAsia" w:hint="eastAsia"/>
          <w:sz w:val="24"/>
          <w:szCs w:val="24"/>
        </w:rPr>
        <w:t xml:space="preserve"> </w:t>
      </w:r>
      <w:r w:rsidR="00EC73B8" w:rsidRPr="0033737E">
        <w:rPr>
          <w:rFonts w:asciiTheme="minorEastAsia" w:hAnsiTheme="minorEastAsia"/>
          <w:sz w:val="24"/>
          <w:szCs w:val="24"/>
        </w:rPr>
        <w:t>系统分析</w:t>
      </w:r>
    </w:p>
    <w:p w:rsidR="0033737E" w:rsidRP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B672F9" w:rsidRDefault="00EC73B8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B672F9">
        <w:rPr>
          <w:rFonts w:asciiTheme="minorEastAsia" w:hAnsiTheme="minorEastAsia"/>
          <w:sz w:val="24"/>
          <w:szCs w:val="24"/>
        </w:rPr>
        <w:t>.1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B672F9">
        <w:rPr>
          <w:rFonts w:asciiTheme="minorEastAsia" w:hAnsiTheme="minorEastAsia"/>
          <w:sz w:val="24"/>
          <w:szCs w:val="24"/>
        </w:rPr>
        <w:t>组织结构分析</w:t>
      </w:r>
    </w:p>
    <w:p w:rsidR="00B672F9" w:rsidRDefault="00817072" w:rsidP="008D3D4D">
      <w:pPr>
        <w:spacing w:line="360" w:lineRule="auto"/>
        <w:ind w:firstLine="480"/>
        <w:jc w:val="center"/>
      </w:pPr>
      <w:r>
        <w:object w:dxaOrig="17718" w:dyaOrig="6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47.5pt" o:ole="">
            <v:imagedata r:id="rId8" o:title=""/>
          </v:shape>
          <o:OLEObject Type="Embed" ProgID="Visio.Drawing.6" ShapeID="_x0000_i1025" DrawAspect="Content" ObjectID="_1655752611" r:id="rId9"/>
        </w:object>
      </w:r>
      <w:r w:rsidR="008D3D4D">
        <w:t xml:space="preserve">                    </w:t>
      </w:r>
      <w:r w:rsidR="008D3D4D" w:rsidRPr="008D3D4D">
        <w:rPr>
          <w:rFonts w:asciiTheme="minorEastAsia" w:hAnsiTheme="minorEastAsia"/>
          <w:sz w:val="24"/>
        </w:rPr>
        <w:t>图3-1</w:t>
      </w:r>
    </w:p>
    <w:p w:rsidR="00B672F9" w:rsidRDefault="00EC73B8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B672F9">
        <w:rPr>
          <w:rFonts w:asciiTheme="minorEastAsia" w:hAnsiTheme="minorEastAsia"/>
          <w:sz w:val="24"/>
          <w:szCs w:val="24"/>
        </w:rPr>
        <w:t>.2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B672F9">
        <w:rPr>
          <w:rFonts w:asciiTheme="minorEastAsia" w:hAnsiTheme="minorEastAsia"/>
          <w:sz w:val="24"/>
          <w:szCs w:val="24"/>
        </w:rPr>
        <w:t>业务流程分析</w:t>
      </w:r>
    </w:p>
    <w:p w:rsidR="004A7846" w:rsidRDefault="004A7846" w:rsidP="000D16D3">
      <w:pPr>
        <w:spacing w:line="360" w:lineRule="auto"/>
        <w:ind w:leftChars="67" w:left="141" w:firstLine="480"/>
        <w:jc w:val="center"/>
        <w:rPr>
          <w:rFonts w:asciiTheme="minorEastAsia" w:hAnsiTheme="minorEastAsia"/>
          <w:sz w:val="24"/>
          <w:szCs w:val="24"/>
        </w:rPr>
      </w:pPr>
      <w:r>
        <w:object w:dxaOrig="9370" w:dyaOrig="8916">
          <v:shape id="_x0000_i1026" type="#_x0000_t75" style="width:415pt;height:395pt" o:ole="">
            <v:imagedata r:id="rId10" o:title=""/>
          </v:shape>
          <o:OLEObject Type="Embed" ProgID="Visio.Drawing.6" ShapeID="_x0000_i1026" DrawAspect="Content" ObjectID="_1655752612" r:id="rId11"/>
        </w:object>
      </w:r>
      <w:r w:rsidR="008D3D4D">
        <w:t xml:space="preserve">  </w:t>
      </w:r>
      <w:r w:rsidR="008D3D4D" w:rsidRPr="008D3D4D">
        <w:rPr>
          <w:rFonts w:asciiTheme="minorEastAsia" w:hAnsiTheme="minorEastAsia"/>
          <w:sz w:val="24"/>
        </w:rPr>
        <w:lastRenderedPageBreak/>
        <w:t>图</w:t>
      </w:r>
      <w:r w:rsidR="008D3D4D">
        <w:rPr>
          <w:rFonts w:asciiTheme="minorEastAsia" w:hAnsiTheme="minorEastAsia"/>
          <w:sz w:val="24"/>
        </w:rPr>
        <w:t>3-2</w:t>
      </w:r>
    </w:p>
    <w:p w:rsidR="00B672F9" w:rsidRDefault="00EC73B8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B672F9">
        <w:rPr>
          <w:rFonts w:asciiTheme="minorEastAsia" w:hAnsiTheme="minorEastAsia"/>
          <w:sz w:val="24"/>
          <w:szCs w:val="24"/>
        </w:rPr>
        <w:t>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B672F9">
        <w:rPr>
          <w:rFonts w:asciiTheme="minorEastAsia" w:hAnsiTheme="minorEastAsia"/>
          <w:sz w:val="24"/>
          <w:szCs w:val="24"/>
        </w:rPr>
        <w:t>系统流程分析</w:t>
      </w:r>
    </w:p>
    <w:p w:rsidR="00FC667F" w:rsidRDefault="00FC667F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953000" cy="55290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活动图[1]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4544" cy="5530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37E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8D3D4D"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3-3</w:t>
      </w:r>
    </w:p>
    <w:p w:rsidR="00B072AA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/>
          <w:sz w:val="24"/>
          <w:szCs w:val="24"/>
        </w:rPr>
        <w:t>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确定</w:t>
      </w:r>
      <w:r>
        <w:rPr>
          <w:rFonts w:asciiTheme="minorEastAsia" w:hAnsiTheme="minorEastAsia" w:hint="eastAsia"/>
          <w:sz w:val="24"/>
          <w:szCs w:val="24"/>
        </w:rPr>
        <w:t>数据字典</w:t>
      </w:r>
    </w:p>
    <w:p w:rsidR="0033737E" w:rsidRDefault="0033737E" w:rsidP="008D3D4D">
      <w:pPr>
        <w:spacing w:line="360" w:lineRule="auto"/>
        <w:ind w:firstLineChars="400" w:firstLine="96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Pr="00341D49">
        <w:rPr>
          <w:rFonts w:asciiTheme="minorEastAsia" w:hAnsiTheme="minorEastAsia"/>
          <w:sz w:val="24"/>
          <w:szCs w:val="24"/>
        </w:rPr>
        <w:t>.4.1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Pr="00341D49">
        <w:rPr>
          <w:rFonts w:asciiTheme="minorEastAsia" w:hAnsiTheme="minorEastAsia"/>
          <w:sz w:val="24"/>
          <w:szCs w:val="24"/>
        </w:rPr>
        <w:t>数据项</w:t>
      </w:r>
    </w:p>
    <w:p w:rsidR="008D3D4D" w:rsidRPr="00341D49" w:rsidRDefault="008D3D4D" w:rsidP="000D16D3">
      <w:pPr>
        <w:spacing w:line="360" w:lineRule="auto"/>
        <w:ind w:leftChars="-405" w:left="-850" w:firstLineChars="400" w:firstLine="96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表</w:t>
      </w:r>
      <w:r w:rsidRPr="008D3D4D">
        <w:rPr>
          <w:rFonts w:asciiTheme="minorEastAsia" w:hAnsiTheme="minorEastAsia"/>
          <w:sz w:val="24"/>
        </w:rPr>
        <w:t>3-1</w:t>
      </w:r>
    </w:p>
    <w:tbl>
      <w:tblPr>
        <w:tblStyle w:val="a7"/>
        <w:tblpPr w:leftFromText="180" w:rightFromText="180" w:vertAnchor="page" w:horzAnchor="page" w:tblpX="2341" w:tblpY="1721"/>
        <w:tblW w:w="0" w:type="auto"/>
        <w:tblLook w:val="04A0" w:firstRow="1" w:lastRow="0" w:firstColumn="1" w:lastColumn="0" w:noHBand="0" w:noVBand="1"/>
      </w:tblPr>
      <w:tblGrid>
        <w:gridCol w:w="1643"/>
        <w:gridCol w:w="1591"/>
        <w:gridCol w:w="1644"/>
        <w:gridCol w:w="1773"/>
        <w:gridCol w:w="1645"/>
      </w:tblGrid>
      <w:tr w:rsidR="0033737E" w:rsidTr="00963A3F">
        <w:tc>
          <w:tcPr>
            <w:tcW w:w="1643" w:type="dxa"/>
          </w:tcPr>
          <w:p w:rsidR="0033737E" w:rsidRDefault="0033737E" w:rsidP="00963A3F">
            <w:r>
              <w:lastRenderedPageBreak/>
              <w:t>数据名</w:t>
            </w:r>
          </w:p>
        </w:tc>
        <w:tc>
          <w:tcPr>
            <w:tcW w:w="1591" w:type="dxa"/>
          </w:tcPr>
          <w:p w:rsidR="0033737E" w:rsidRDefault="0033737E" w:rsidP="00963A3F">
            <w:r>
              <w:t>别名</w:t>
            </w:r>
          </w:p>
        </w:tc>
        <w:tc>
          <w:tcPr>
            <w:tcW w:w="1644" w:type="dxa"/>
          </w:tcPr>
          <w:p w:rsidR="0033737E" w:rsidRDefault="0033737E" w:rsidP="00963A3F">
            <w:r>
              <w:t>简述</w:t>
            </w:r>
          </w:p>
        </w:tc>
        <w:tc>
          <w:tcPr>
            <w:tcW w:w="1773" w:type="dxa"/>
          </w:tcPr>
          <w:p w:rsidR="0033737E" w:rsidRDefault="0033737E" w:rsidP="00963A3F">
            <w:r>
              <w:t>数据类型</w:t>
            </w:r>
          </w:p>
        </w:tc>
        <w:tc>
          <w:tcPr>
            <w:tcW w:w="1645" w:type="dxa"/>
          </w:tcPr>
          <w:p w:rsidR="0033737E" w:rsidRDefault="0033737E" w:rsidP="00963A3F">
            <w:r>
              <w:t>取值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日期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/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rPr>
                <w:rFonts w:hint="eastAsia"/>
              </w:rPr>
              <w:t>5</w:t>
            </w:r>
            <w:r>
              <w:t>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5</w:t>
            </w:r>
            <w:r>
              <w:t>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支出类型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哪方面的支出</w:t>
            </w:r>
          </w:p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t>2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rPr>
                <w:rFonts w:hint="eastAsia"/>
              </w:rPr>
              <w:t>收入类型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哪方面的收入</w:t>
            </w:r>
          </w:p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t>2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t>2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备注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开支或收入的详细介绍</w:t>
            </w:r>
          </w:p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rPr>
                <w:rFonts w:hint="eastAsia"/>
              </w:rPr>
              <w:t>5</w:t>
            </w:r>
            <w:r>
              <w:t>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5</w:t>
            </w:r>
            <w:r>
              <w:t>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收入金额</w:t>
            </w:r>
          </w:p>
        </w:tc>
        <w:tc>
          <w:tcPr>
            <w:tcW w:w="1591" w:type="dxa"/>
          </w:tcPr>
          <w:p w:rsidR="0033737E" w:rsidRDefault="0033737E" w:rsidP="00963A3F">
            <w:r>
              <w:t>流入</w:t>
            </w:r>
          </w:p>
        </w:tc>
        <w:tc>
          <w:tcPr>
            <w:tcW w:w="1644" w:type="dxa"/>
          </w:tcPr>
          <w:p w:rsidR="0033737E" w:rsidRDefault="0033737E" w:rsidP="00963A3F">
            <w:r>
              <w:t>收入的金额数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/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支出金额</w:t>
            </w:r>
          </w:p>
        </w:tc>
        <w:tc>
          <w:tcPr>
            <w:tcW w:w="1591" w:type="dxa"/>
          </w:tcPr>
          <w:p w:rsidR="0033737E" w:rsidRDefault="0033737E" w:rsidP="00963A3F">
            <w:r>
              <w:t>流出</w:t>
            </w:r>
          </w:p>
        </w:tc>
        <w:tc>
          <w:tcPr>
            <w:tcW w:w="1644" w:type="dxa"/>
          </w:tcPr>
          <w:p w:rsidR="0033737E" w:rsidRDefault="0033737E" w:rsidP="00963A3F">
            <w:r>
              <w:t>支出的金额数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月收入合计</w:t>
            </w:r>
          </w:p>
        </w:tc>
        <w:tc>
          <w:tcPr>
            <w:tcW w:w="1591" w:type="dxa"/>
          </w:tcPr>
          <w:p w:rsidR="0033737E" w:rsidRDefault="0033737E" w:rsidP="00963A3F">
            <w:r>
              <w:t>月收入</w:t>
            </w:r>
          </w:p>
        </w:tc>
        <w:tc>
          <w:tcPr>
            <w:tcW w:w="1644" w:type="dxa"/>
          </w:tcPr>
          <w:p w:rsidR="0033737E" w:rsidRDefault="0033737E" w:rsidP="00963A3F">
            <w:r>
              <w:t>每月收入金额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月支出合计</w:t>
            </w:r>
          </w:p>
        </w:tc>
        <w:tc>
          <w:tcPr>
            <w:tcW w:w="1591" w:type="dxa"/>
          </w:tcPr>
          <w:p w:rsidR="0033737E" w:rsidRDefault="0033737E" w:rsidP="00963A3F">
            <w:r>
              <w:t>月支出</w:t>
            </w:r>
          </w:p>
        </w:tc>
        <w:tc>
          <w:tcPr>
            <w:tcW w:w="1644" w:type="dxa"/>
          </w:tcPr>
          <w:p w:rsidR="0033737E" w:rsidRDefault="0033737E" w:rsidP="00963A3F">
            <w:r>
              <w:t>每月支出金额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预算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每月支出上限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是否可以报销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/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t>1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0</w:t>
            </w:r>
          </w:p>
        </w:tc>
      </w:tr>
    </w:tbl>
    <w:p w:rsidR="008D3D4D" w:rsidRDefault="008D3D4D" w:rsidP="008D3D4D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33737E" w:rsidRDefault="0033737E" w:rsidP="008D3D4D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Pr="00341D49">
        <w:rPr>
          <w:rFonts w:asciiTheme="minorEastAsia" w:hAnsiTheme="minorEastAsia"/>
          <w:sz w:val="24"/>
          <w:szCs w:val="24"/>
        </w:rPr>
        <w:t>.4.2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Pr="00341D49">
        <w:rPr>
          <w:rFonts w:asciiTheme="minorEastAsia" w:hAnsiTheme="minorEastAsia"/>
          <w:sz w:val="24"/>
          <w:szCs w:val="24"/>
        </w:rPr>
        <w:t>数据流</w:t>
      </w:r>
    </w:p>
    <w:p w:rsidR="008D3D4D" w:rsidRDefault="008D3D4D" w:rsidP="008D3D4D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表3-2</w:t>
      </w:r>
    </w:p>
    <w:tbl>
      <w:tblPr>
        <w:tblStyle w:val="a7"/>
        <w:tblW w:w="8296" w:type="dxa"/>
        <w:tblInd w:w="595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名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简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来源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去向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数据流组成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登录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登录系统的数据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资料数据库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密码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记账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记录开支或收入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个人理财数据库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入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备注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查询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查询到某天的开支或收入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个人理财数据库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入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备注</w:t>
            </w:r>
          </w:p>
        </w:tc>
      </w:tr>
      <w:tr w:rsidR="0033737E" w:rsidTr="00963A3F">
        <w:tc>
          <w:tcPr>
            <w:tcW w:w="1659" w:type="dxa"/>
          </w:tcPr>
          <w:p w:rsidR="0033737E" w:rsidRDefault="00856670" w:rsidP="00963A3F">
            <w:r>
              <w:rPr>
                <w:rFonts w:hint="eastAsia"/>
              </w:rPr>
              <w:t>修改</w:t>
            </w:r>
          </w:p>
        </w:tc>
        <w:tc>
          <w:tcPr>
            <w:tcW w:w="1659" w:type="dxa"/>
          </w:tcPr>
          <w:p w:rsidR="0033737E" w:rsidRDefault="00856670" w:rsidP="00963A3F">
            <w:r>
              <w:rPr>
                <w:rFonts w:hint="eastAsia"/>
              </w:rPr>
              <w:t>修改开支或收入</w:t>
            </w:r>
          </w:p>
        </w:tc>
        <w:tc>
          <w:tcPr>
            <w:tcW w:w="1659" w:type="dxa"/>
          </w:tcPr>
          <w:p w:rsidR="0033737E" w:rsidRPr="00A45E7B" w:rsidRDefault="0033737E" w:rsidP="00963A3F">
            <w:r>
              <w:rPr>
                <w:rFonts w:hint="eastAsia"/>
              </w:rPr>
              <w:t>个人理财数据库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60" w:type="dxa"/>
          </w:tcPr>
          <w:p w:rsidR="0033737E" w:rsidRDefault="00856670" w:rsidP="00963A3F"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入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备注</w:t>
            </w:r>
          </w:p>
        </w:tc>
      </w:tr>
    </w:tbl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.4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数据存储</w:t>
      </w:r>
    </w:p>
    <w:p w:rsidR="008D3D4D" w:rsidRDefault="008D3D4D" w:rsidP="008D3D4D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表3-3</w:t>
      </w:r>
    </w:p>
    <w:tbl>
      <w:tblPr>
        <w:tblStyle w:val="a7"/>
        <w:tblW w:w="8296" w:type="dxa"/>
        <w:tblInd w:w="665" w:type="dxa"/>
        <w:tblLook w:val="04A0" w:firstRow="1" w:lastRow="0" w:firstColumn="1" w:lastColumn="0" w:noHBand="0" w:noVBand="1"/>
      </w:tblPr>
      <w:tblGrid>
        <w:gridCol w:w="1670"/>
        <w:gridCol w:w="1669"/>
        <w:gridCol w:w="1669"/>
        <w:gridCol w:w="1619"/>
        <w:gridCol w:w="1669"/>
      </w:tblGrid>
      <w:tr w:rsidR="0033737E" w:rsidTr="00963A3F">
        <w:tc>
          <w:tcPr>
            <w:tcW w:w="1670" w:type="dxa"/>
          </w:tcPr>
          <w:p w:rsidR="0033737E" w:rsidRDefault="0033737E" w:rsidP="00963A3F">
            <w:r>
              <w:rPr>
                <w:rFonts w:hint="eastAsia"/>
              </w:rPr>
              <w:t>数据存储名称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简述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数据存储组成</w:t>
            </w:r>
          </w:p>
        </w:tc>
        <w:tc>
          <w:tcPr>
            <w:tcW w:w="1619" w:type="dxa"/>
          </w:tcPr>
          <w:p w:rsidR="0033737E" w:rsidRDefault="0033737E" w:rsidP="00963A3F">
            <w:r>
              <w:rPr>
                <w:rFonts w:hint="eastAsia"/>
              </w:rPr>
              <w:t>关键字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相关联的处理</w:t>
            </w:r>
          </w:p>
        </w:tc>
      </w:tr>
      <w:tr w:rsidR="0033737E" w:rsidTr="00963A3F">
        <w:tc>
          <w:tcPr>
            <w:tcW w:w="1670" w:type="dxa"/>
          </w:tcPr>
          <w:p w:rsidR="0033737E" w:rsidRDefault="0033737E" w:rsidP="00963A3F">
            <w:r>
              <w:rPr>
                <w:rFonts w:hint="eastAsia"/>
              </w:rPr>
              <w:t>日记账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每日每项支出或收入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入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备注</w:t>
            </w:r>
          </w:p>
        </w:tc>
        <w:tc>
          <w:tcPr>
            <w:tcW w:w="1619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记账、查询</w:t>
            </w:r>
          </w:p>
        </w:tc>
      </w:tr>
    </w:tbl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.4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处理过程</w:t>
      </w:r>
    </w:p>
    <w:p w:rsidR="008D3D4D" w:rsidRDefault="008D3D4D" w:rsidP="008D3D4D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表3-4</w:t>
      </w:r>
    </w:p>
    <w:tbl>
      <w:tblPr>
        <w:tblStyle w:val="a7"/>
        <w:tblpPr w:leftFromText="180" w:rightFromText="180" w:vertAnchor="text" w:horzAnchor="page" w:tblpX="2511" w:tblpY="35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lastRenderedPageBreak/>
              <w:t>处理名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简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输入的数据流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处理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输出的数据流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登录系统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输入用户名和密码登录系统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用户名</w:t>
            </w:r>
          </w:p>
          <w:p w:rsidR="0033737E" w:rsidRDefault="0033737E" w:rsidP="00963A3F">
            <w:r>
              <w:t>数据流密码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根据数据流检索用户是否满足登录条件，返回结果。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登陆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户名或密码错误</w:t>
            </w:r>
          </w:p>
        </w:tc>
      </w:tr>
    </w:tbl>
    <w:p w:rsidR="0033737E" w:rsidRPr="0033737E" w:rsidRDefault="0033737E" w:rsidP="00B072AA">
      <w:pPr>
        <w:spacing w:line="360" w:lineRule="auto"/>
        <w:ind w:firstLineChars="400" w:firstLine="960"/>
        <w:rPr>
          <w:rFonts w:asciiTheme="minorEastAsia" w:hAnsiTheme="minorEastAsia"/>
          <w:sz w:val="24"/>
          <w:szCs w:val="24"/>
        </w:rPr>
      </w:pPr>
    </w:p>
    <w:p w:rsidR="00B672F9" w:rsidRDefault="00EC73B8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33737E">
        <w:rPr>
          <w:rFonts w:asciiTheme="minorEastAsia" w:hAnsiTheme="minorEastAsia"/>
          <w:sz w:val="24"/>
          <w:szCs w:val="24"/>
        </w:rPr>
        <w:t>.5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用例图分析</w:t>
      </w:r>
    </w:p>
    <w:p w:rsidR="00DB40AD" w:rsidRDefault="00EC3DAF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229100" cy="27891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用例图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0358" cy="2803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图3-4</w:t>
      </w:r>
    </w:p>
    <w:p w:rsidR="00EC3DAF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收支管理：添加各项的收支金额、类型、日期、备注等信息。</w:t>
      </w:r>
    </w:p>
    <w:p w:rsidR="0072624A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预算管理：添加各类支出的预算金额。</w:t>
      </w:r>
    </w:p>
    <w:p w:rsidR="0072624A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户管理：包括对用户的添加、修改、删除；忘记密码与找回密码；根据旧密码修改新密码等。</w:t>
      </w:r>
    </w:p>
    <w:p w:rsidR="0072624A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收支分析：根据用户的收支管理、预算管理，得出用户的收支曲线图，进行收支结构分析，并给出如何改善收支结构的建议。</w:t>
      </w:r>
    </w:p>
    <w:p w:rsidR="00856670" w:rsidRDefault="00856670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C73B8" w:rsidRDefault="0033737E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.6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EC73B8">
        <w:rPr>
          <w:rFonts w:asciiTheme="minorEastAsia" w:hAnsiTheme="minorEastAsia"/>
          <w:sz w:val="24"/>
          <w:szCs w:val="24"/>
        </w:rPr>
        <w:t>实体类图分析</w:t>
      </w:r>
    </w:p>
    <w:p w:rsidR="00940AEC" w:rsidRDefault="00940AEC" w:rsidP="00EC73B8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分为用户类与收支信息类。用户类</w:t>
      </w:r>
      <w:r w:rsidR="00F65187">
        <w:rPr>
          <w:rFonts w:asciiTheme="minorEastAsia" w:hAnsiTheme="minorEastAsia"/>
          <w:sz w:val="24"/>
          <w:szCs w:val="24"/>
        </w:rPr>
        <w:t>的属性设有用户名和密码，用户可以进行的操作有修改密码、新增收支、修改收支、查询收支。收支信息类的属性设有金额、类别（也就是收入或支出的来源或用途）、日期和备注。</w:t>
      </w:r>
    </w:p>
    <w:p w:rsidR="00EC3DAF" w:rsidRDefault="00F65187" w:rsidP="00B672F9">
      <w:pPr>
        <w:spacing w:line="360" w:lineRule="auto"/>
        <w:ind w:firstLineChars="400" w:firstLine="96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5054600" cy="184998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类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7337" cy="1854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图3-5</w:t>
      </w:r>
    </w:p>
    <w:p w:rsidR="008D3D4D" w:rsidRDefault="008D3D4D" w:rsidP="00B672F9">
      <w:pPr>
        <w:spacing w:line="360" w:lineRule="auto"/>
        <w:ind w:firstLineChars="400" w:firstLine="960"/>
        <w:rPr>
          <w:rFonts w:asciiTheme="minorEastAsia" w:hAnsiTheme="minorEastAsia"/>
          <w:sz w:val="24"/>
          <w:szCs w:val="24"/>
        </w:rPr>
      </w:pPr>
    </w:p>
    <w:p w:rsidR="00B672F9" w:rsidRDefault="0033737E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.7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B672F9" w:rsidRPr="00B672F9">
        <w:rPr>
          <w:rFonts w:asciiTheme="minorEastAsia" w:hAnsiTheme="minorEastAsia" w:hint="eastAsia"/>
          <w:sz w:val="24"/>
          <w:szCs w:val="24"/>
        </w:rPr>
        <w:t>健壮性分析</w:t>
      </w:r>
    </w:p>
    <w:p w:rsidR="004F2F9D" w:rsidRDefault="00F65187" w:rsidP="00EC73B8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 xml:space="preserve">   </w:t>
      </w: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18516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健壮性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图3-6</w:t>
      </w:r>
    </w:p>
    <w:p w:rsidR="00F65187" w:rsidRDefault="00F65187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</w:p>
    <w:p w:rsidR="00FC667F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8D3D4D">
        <w:rPr>
          <w:rFonts w:asciiTheme="minorEastAsia" w:hAnsiTheme="minorEastAsia"/>
          <w:sz w:val="24"/>
          <w:szCs w:val="24"/>
        </w:rPr>
        <w:t>第四章</w:t>
      </w:r>
      <w:r w:rsidRPr="008D3D4D">
        <w:rPr>
          <w:rFonts w:asciiTheme="minorEastAsia" w:hAnsiTheme="minorEastAsia" w:hint="eastAsia"/>
          <w:sz w:val="24"/>
          <w:szCs w:val="24"/>
        </w:rPr>
        <w:t xml:space="preserve"> </w:t>
      </w:r>
      <w:r w:rsidR="00EC73B8" w:rsidRPr="008D3D4D">
        <w:rPr>
          <w:rFonts w:asciiTheme="minorEastAsia" w:hAnsiTheme="minorEastAsia"/>
          <w:sz w:val="24"/>
          <w:szCs w:val="24"/>
        </w:rPr>
        <w:t>系统设计</w:t>
      </w:r>
    </w:p>
    <w:p w:rsidR="008D3D4D" w:rsidRPr="008D3D4D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EC73B8" w:rsidRPr="008D3D4D" w:rsidRDefault="00EC73B8" w:rsidP="00FC667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D3D4D">
        <w:rPr>
          <w:rFonts w:asciiTheme="minorEastAsia" w:hAnsiTheme="minorEastAsia" w:hint="eastAsia"/>
          <w:sz w:val="24"/>
          <w:szCs w:val="24"/>
        </w:rPr>
        <w:t>4</w:t>
      </w:r>
      <w:r w:rsidRPr="008D3D4D">
        <w:rPr>
          <w:rFonts w:asciiTheme="minorEastAsia" w:hAnsiTheme="minorEastAsia"/>
          <w:sz w:val="24"/>
          <w:szCs w:val="24"/>
        </w:rPr>
        <w:t>.1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Pr="008D3D4D">
        <w:rPr>
          <w:rFonts w:asciiTheme="minorEastAsia" w:hAnsiTheme="minorEastAsia"/>
          <w:sz w:val="24"/>
          <w:szCs w:val="24"/>
        </w:rPr>
        <w:t>数据库设计</w:t>
      </w:r>
    </w:p>
    <w:p w:rsidR="00FC667F" w:rsidRDefault="00467ED9" w:rsidP="008D3D4D">
      <w:pPr>
        <w:spacing w:line="360" w:lineRule="auto"/>
        <w:jc w:val="center"/>
      </w:pPr>
      <w:r>
        <w:object w:dxaOrig="10350" w:dyaOrig="7819">
          <v:shape id="_x0000_i1027" type="#_x0000_t75" style="width:415pt;height:313.5pt" o:ole="">
            <v:imagedata r:id="rId16" o:title=""/>
          </v:shape>
          <o:OLEObject Type="Embed" ProgID="Visio.Drawing.6" ShapeID="_x0000_i1027" DrawAspect="Content" ObjectID="_1655752613" r:id="rId17"/>
        </w:object>
      </w:r>
    </w:p>
    <w:p w:rsidR="008D3D4D" w:rsidRP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图4-1</w:t>
      </w:r>
    </w:p>
    <w:p w:rsidR="00FC667F" w:rsidRDefault="00EF591F" w:rsidP="00FC667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每位用户可以记录收支信息形成账目，对已有账目进行修改，查询账目（收支信息）。</w:t>
      </w:r>
    </w:p>
    <w:p w:rsidR="00EC73B8" w:rsidRDefault="00EC73B8" w:rsidP="00FC667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>.2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顺序图设计</w:t>
      </w:r>
    </w:p>
    <w:p w:rsidR="00F61E45" w:rsidRDefault="00EC73B8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582E124" wp14:editId="5903E669">
            <wp:extent cx="5274310" cy="23025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序列图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图4-2</w:t>
      </w:r>
    </w:p>
    <w:p w:rsidR="008D3D4D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EC73B8" w:rsidRDefault="00EC73B8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>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33737E">
        <w:rPr>
          <w:rFonts w:asciiTheme="minorEastAsia" w:hAnsiTheme="minorEastAsia"/>
          <w:sz w:val="24"/>
          <w:szCs w:val="24"/>
        </w:rPr>
        <w:t>编码设计</w:t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lastRenderedPageBreak/>
        <w:t>表4-1</w:t>
      </w:r>
    </w:p>
    <w:tbl>
      <w:tblPr>
        <w:tblStyle w:val="a7"/>
        <w:tblW w:w="0" w:type="auto"/>
        <w:tblInd w:w="357" w:type="dxa"/>
        <w:tblLook w:val="04A0" w:firstRow="1" w:lastRow="0" w:firstColumn="1" w:lastColumn="0" w:noHBand="0" w:noVBand="1"/>
      </w:tblPr>
      <w:tblGrid>
        <w:gridCol w:w="1976"/>
        <w:gridCol w:w="1986"/>
        <w:gridCol w:w="1975"/>
        <w:gridCol w:w="2002"/>
      </w:tblGrid>
      <w:tr w:rsidR="0033737E" w:rsidRPr="0067745C" w:rsidTr="00963A3F">
        <w:tc>
          <w:tcPr>
            <w:tcW w:w="1976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1986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描述</w:t>
            </w:r>
          </w:p>
        </w:tc>
        <w:tc>
          <w:tcPr>
            <w:tcW w:w="1975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类型及宽度</w:t>
            </w:r>
          </w:p>
        </w:tc>
        <w:tc>
          <w:tcPr>
            <w:tcW w:w="2002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取值范围</w:t>
            </w:r>
          </w:p>
        </w:tc>
      </w:tr>
      <w:tr w:rsidR="0033737E" w:rsidRPr="0067745C" w:rsidTr="00963A3F">
        <w:tc>
          <w:tcPr>
            <w:tcW w:w="1976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账目编号</w:t>
            </w:r>
          </w:p>
        </w:tc>
        <w:tc>
          <w:tcPr>
            <w:tcW w:w="1986" w:type="dxa"/>
          </w:tcPr>
          <w:p w:rsidR="0033737E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用来记录标记每个账目的编码</w:t>
            </w:r>
          </w:p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第一位为“S”或“Z”代表收入或支出，后四位代表日期</w:t>
            </w:r>
          </w:p>
        </w:tc>
        <w:tc>
          <w:tcPr>
            <w:tcW w:w="1975" w:type="dxa"/>
          </w:tcPr>
          <w:p w:rsidR="0033737E" w:rsidRPr="00207347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207347">
              <w:rPr>
                <w:rFonts w:ascii="宋体" w:eastAsia="宋体" w:hAnsi="宋体" w:hint="eastAsia"/>
                <w:sz w:val="24"/>
                <w:szCs w:val="24"/>
              </w:rPr>
              <w:t xml:space="preserve">字符型5位 </w:t>
            </w:r>
          </w:p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207347">
              <w:rPr>
                <w:rFonts w:ascii="宋体" w:eastAsia="宋体" w:hAnsi="宋体" w:hint="eastAsia"/>
                <w:sz w:val="24"/>
                <w:szCs w:val="24"/>
              </w:rPr>
              <w:t>第一位为字母 后四位为数字</w:t>
            </w:r>
          </w:p>
        </w:tc>
        <w:tc>
          <w:tcPr>
            <w:tcW w:w="2002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后四位数字取值范围 “0001”-“9999”</w:t>
            </w:r>
          </w:p>
        </w:tc>
      </w:tr>
    </w:tbl>
    <w:p w:rsidR="0033737E" w:rsidRP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>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输入输出设计</w:t>
      </w:r>
    </w:p>
    <w:p w:rsidR="0033737E" w:rsidRDefault="0033737E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080D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195EF2" wp14:editId="755C676B">
            <wp:extent cx="5024422" cy="3187700"/>
            <wp:effectExtent l="0" t="0" r="5080" b="0"/>
            <wp:docPr id="2" name="图片 2" descr="C:\Users\lenovo\AppData\Roaming\Tencent\Users\310081458\QQ\WinTemp\RichOle\6RCRXLD_(TFIP`$H9QH`PI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ovo\AppData\Roaming\Tencent\Users\310081458\QQ\WinTemp\RichOle\6RCRXLD_(TFIP`$H9QH`PID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483" cy="3194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图4-3</w:t>
      </w:r>
    </w:p>
    <w:p w:rsidR="0033737E" w:rsidRDefault="0033737E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5D1EAD5" wp14:editId="712AC7E4">
            <wp:extent cx="4426177" cy="4318222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26177" cy="4318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</w:rPr>
        <w:t>图4-4</w:t>
      </w:r>
    </w:p>
    <w:p w:rsidR="008D3D4D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第五章 </w:t>
      </w:r>
      <w:r w:rsidR="0033737E">
        <w:rPr>
          <w:rFonts w:asciiTheme="minorEastAsia" w:hAnsiTheme="minor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测试与部署</w:t>
      </w:r>
    </w:p>
    <w:p w:rsidR="008D3D4D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8D3D4D" w:rsidRDefault="008D3D4D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1 系统架构选择</w:t>
      </w:r>
    </w:p>
    <w:p w:rsidR="00856670" w:rsidRDefault="00856670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ndroid</w:t>
      </w:r>
      <w:r>
        <w:rPr>
          <w:rFonts w:asciiTheme="minorEastAsia" w:hAnsiTheme="minorEastAsia"/>
          <w:sz w:val="24"/>
          <w:szCs w:val="24"/>
        </w:rPr>
        <w:t xml:space="preserve"> Studio开发软件与</w:t>
      </w:r>
      <w:r>
        <w:rPr>
          <w:rFonts w:asciiTheme="minorEastAsia" w:hAnsiTheme="minorEastAsia" w:hint="eastAsia"/>
          <w:sz w:val="24"/>
          <w:szCs w:val="24"/>
        </w:rPr>
        <w:t>S</w:t>
      </w:r>
      <w:r>
        <w:rPr>
          <w:rFonts w:asciiTheme="minorEastAsia" w:hAnsiTheme="minorEastAsia"/>
          <w:sz w:val="24"/>
          <w:szCs w:val="24"/>
        </w:rPr>
        <w:t>QLite数据库</w:t>
      </w: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2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部分代码示例</w:t>
      </w:r>
    </w:p>
    <w:p w:rsidR="00856670" w:rsidRDefault="00F427C2" w:rsidP="00F427C2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5.2.1 用户登录数据库创建</w:t>
      </w:r>
    </w:p>
    <w:p w:rsidR="00F427C2" w:rsidRDefault="00F427C2" w:rsidP="00F427C2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F427C2">
        <w:rPr>
          <w:rFonts w:hint="eastAsia"/>
        </w:rPr>
        <w:lastRenderedPageBreak/>
        <w:drawing>
          <wp:inline distT="0" distB="0" distL="0" distR="0">
            <wp:extent cx="4254500" cy="303576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276" cy="304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27C2" w:rsidRDefault="00F427C2" w:rsidP="00F427C2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 w:rsidRPr="00F427C2">
        <w:rPr>
          <w:rFonts w:hint="eastAsia"/>
        </w:rPr>
        <w:drawing>
          <wp:inline distT="0" distB="0" distL="0" distR="0">
            <wp:extent cx="3581400" cy="1024678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2674" cy="1036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27C2" w:rsidRDefault="00F427C2" w:rsidP="00F427C2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2.2 实体创建</w:t>
      </w:r>
    </w:p>
    <w:p w:rsidR="00F427C2" w:rsidRDefault="00F427C2" w:rsidP="00F427C2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 w:rsidRPr="00F427C2">
        <w:rPr>
          <w:rFonts w:hint="eastAsia"/>
        </w:rPr>
        <w:drawing>
          <wp:inline distT="0" distB="0" distL="0" distR="0">
            <wp:extent cx="3740150" cy="339581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950" cy="3398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27C2" w:rsidRDefault="002E605B" w:rsidP="00F427C2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2.3 注册与登录</w:t>
      </w:r>
    </w:p>
    <w:p w:rsidR="002E605B" w:rsidRDefault="002E605B" w:rsidP="00F427C2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用户注册</w:t>
      </w:r>
    </w:p>
    <w:p w:rsidR="002E605B" w:rsidRDefault="002E605B" w:rsidP="002E605B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 w:rsidRPr="002E605B">
        <w:rPr>
          <w:rFonts w:hint="eastAsia"/>
        </w:rPr>
        <w:lastRenderedPageBreak/>
        <w:drawing>
          <wp:inline distT="0" distB="0" distL="0" distR="0">
            <wp:extent cx="4882899" cy="19881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8296" cy="1990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5B" w:rsidRDefault="002E605B" w:rsidP="002E605B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</w:p>
    <w:p w:rsidR="002E605B" w:rsidRDefault="002E605B" w:rsidP="002E605B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/>
          <w:sz w:val="24"/>
          <w:szCs w:val="24"/>
        </w:rPr>
        <w:t>）判断用户是否存在</w:t>
      </w:r>
    </w:p>
    <w:p w:rsidR="002E605B" w:rsidRDefault="002E605B" w:rsidP="002E605B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2E605B">
        <w:rPr>
          <w:rFonts w:hint="eastAsia"/>
        </w:rPr>
        <w:drawing>
          <wp:inline distT="0" distB="0" distL="0" distR="0">
            <wp:extent cx="4006850" cy="288366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9653" cy="2885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5B" w:rsidRDefault="002E605B" w:rsidP="002E605B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.4 增加账单</w:t>
      </w:r>
    </w:p>
    <w:p w:rsidR="002E605B" w:rsidRDefault="002E605B" w:rsidP="002E605B">
      <w:pPr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）获取账单内容与金额</w:t>
      </w:r>
    </w:p>
    <w:p w:rsidR="002E605B" w:rsidRDefault="002E605B" w:rsidP="002E605B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2E605B">
        <w:drawing>
          <wp:inline distT="0" distB="0" distL="0" distR="0">
            <wp:extent cx="5274310" cy="15841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84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5B" w:rsidRDefault="002E605B" w:rsidP="002E605B">
      <w:pPr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2）账单内容与金额的确认</w:t>
      </w:r>
    </w:p>
    <w:p w:rsidR="002E605B" w:rsidRDefault="002E605B" w:rsidP="002E605B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2E605B">
        <w:rPr>
          <w:rFonts w:hint="eastAsia"/>
        </w:rPr>
        <w:lastRenderedPageBreak/>
        <w:drawing>
          <wp:inline distT="0" distB="0" distL="0" distR="0" wp14:anchorId="73A7571B" wp14:editId="75C5A0B7">
            <wp:extent cx="5274310" cy="71120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315" w:rsidRDefault="00987315" w:rsidP="002E605B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2.5 获取用户id与账目</w:t>
      </w:r>
    </w:p>
    <w:p w:rsidR="00987315" w:rsidRDefault="00987315" w:rsidP="00987315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987315">
        <w:rPr>
          <w:rFonts w:hint="eastAsia"/>
        </w:rPr>
        <w:drawing>
          <wp:inline distT="0" distB="0" distL="0" distR="0">
            <wp:extent cx="5274310" cy="240456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4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315" w:rsidRDefault="00987315" w:rsidP="00987315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 xml:space="preserve">.2.6 </w:t>
      </w:r>
      <w:r w:rsidR="0091562E">
        <w:rPr>
          <w:rFonts w:asciiTheme="minorEastAsia" w:hAnsiTheme="minorEastAsia"/>
          <w:sz w:val="24"/>
          <w:szCs w:val="24"/>
        </w:rPr>
        <w:t>长摁账单显示的菜单设置</w:t>
      </w:r>
    </w:p>
    <w:p w:rsidR="0091562E" w:rsidRDefault="0091562E" w:rsidP="0091562E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91562E">
        <w:rPr>
          <w:rFonts w:hint="eastAsia"/>
        </w:rPr>
        <w:drawing>
          <wp:inline distT="0" distB="0" distL="0" distR="0">
            <wp:extent cx="2755900" cy="1271954"/>
            <wp:effectExtent l="0" t="0" r="635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883" cy="127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91562E" w:rsidP="0091562E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91562E">
        <w:rPr>
          <w:rFonts w:hint="eastAsia"/>
        </w:rPr>
        <w:drawing>
          <wp:inline distT="0" distB="0" distL="0" distR="0">
            <wp:extent cx="5274310" cy="1902816"/>
            <wp:effectExtent l="0" t="0" r="254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2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91562E" w:rsidP="0091562E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2.7 使用图表显示收支情况</w:t>
      </w:r>
    </w:p>
    <w:p w:rsidR="0091562E" w:rsidRDefault="0091562E" w:rsidP="0091562E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91562E">
        <w:rPr>
          <w:rFonts w:hint="eastAsia"/>
        </w:rPr>
        <w:drawing>
          <wp:inline distT="0" distB="0" distL="0" distR="0">
            <wp:extent cx="3187700" cy="17547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8257" cy="177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91562E" w:rsidP="0091562E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 w:rsidRPr="0091562E">
        <w:rPr>
          <w:rFonts w:hint="eastAsia"/>
        </w:rPr>
        <w:drawing>
          <wp:inline distT="0" distB="0" distL="0" distR="0">
            <wp:extent cx="2679700" cy="241276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618" cy="254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91562E" w:rsidP="0091562E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91562E">
        <w:rPr>
          <w:rFonts w:hint="eastAsia"/>
        </w:rPr>
        <w:lastRenderedPageBreak/>
        <w:drawing>
          <wp:inline distT="0" distB="0" distL="0" distR="0">
            <wp:extent cx="3587750" cy="702119"/>
            <wp:effectExtent l="0" t="0" r="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462" cy="70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91562E" w:rsidP="0091562E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 w:rsidRPr="0091562E">
        <w:rPr>
          <w:rFonts w:hint="eastAsia"/>
        </w:rPr>
        <w:drawing>
          <wp:inline distT="0" distB="0" distL="0" distR="0">
            <wp:extent cx="5274310" cy="1350296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0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91562E" w:rsidP="0091562E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界面实现</w:t>
      </w:r>
    </w:p>
    <w:p w:rsidR="00D7487F" w:rsidRDefault="0091562E" w:rsidP="00D7487F">
      <w:pPr>
        <w:keepNext/>
        <w:spacing w:line="360" w:lineRule="auto"/>
        <w:jc w:val="center"/>
      </w:pPr>
      <w:r w:rsidRPr="0091562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330450" cy="4919838"/>
            <wp:effectExtent l="0" t="0" r="0" b="0"/>
            <wp:docPr id="24" name="图片 24" descr="C:\Users\lenovo\Documents\Tencent Files\310081458\FileRecv\MobileFile\Screenshot_20200708-205612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lenovo\Documents\Tencent Files\310081458\FileRecv\MobileFile\Screenshot_20200708-205612_Finaltest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1176" cy="4942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lastRenderedPageBreak/>
        <w:drawing>
          <wp:inline distT="0" distB="0" distL="0" distR="0">
            <wp:extent cx="2385260" cy="5035550"/>
            <wp:effectExtent l="0" t="0" r="0" b="0"/>
            <wp:docPr id="25" name="图片 25" descr="C:\Users\lenovo\Documents\Tencent Files\310081458\FileRecv\MobileFile\Screenshot_20200708-205621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lenovo\Documents\Tencent Files\310081458\FileRecv\MobileFile\Screenshot_20200708-205621_Finaltest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622" cy="5044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Pr="00D7487F" w:rsidRDefault="00D7487F" w:rsidP="00D7487F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D7487F" w:rsidRDefault="00D7487F" w:rsidP="00D7487F">
      <w:pPr>
        <w:keepNext/>
        <w:spacing w:line="360" w:lineRule="auto"/>
        <w:jc w:val="center"/>
      </w:pPr>
      <w:r w:rsidRPr="00D7487F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2382253" cy="5029200"/>
            <wp:effectExtent l="0" t="0" r="0" b="0"/>
            <wp:docPr id="26" name="图片 26" descr="C:\Users\lenovo\Documents\Tencent Files\310081458\FileRecv\MobileFile\Screenshot_20200708-205702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lenovo\Documents\Tencent Files\310081458\FileRecv\MobileFile\Screenshot_20200708-205702_Finaltest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6615" cy="5038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2E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drawing>
          <wp:inline distT="0" distB="0" distL="0" distR="0">
            <wp:extent cx="4387850" cy="1329898"/>
            <wp:effectExtent l="0" t="0" r="0" b="3810"/>
            <wp:docPr id="27" name="图片 27" descr="C:\Users\lenovo\Documents\Tencent Files\310081458\FileRecv\MobileFile\20200708_2104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lenovo\Documents\Tencent Files\310081458\FileRecv\MobileFile\20200708_210445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934" cy="1335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Pr="00D7487F" w:rsidRDefault="00D7487F" w:rsidP="00D7487F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D7487F" w:rsidRDefault="00D7487F" w:rsidP="00D7487F">
      <w:pPr>
        <w:keepNext/>
        <w:spacing w:line="360" w:lineRule="auto"/>
        <w:jc w:val="center"/>
      </w:pPr>
      <w:r w:rsidRPr="00D7487F">
        <w:rPr>
          <w:noProof/>
        </w:rPr>
        <w:lastRenderedPageBreak/>
        <w:drawing>
          <wp:inline distT="0" distB="0" distL="0" distR="0">
            <wp:extent cx="3028950" cy="6394452"/>
            <wp:effectExtent l="0" t="0" r="0" b="6350"/>
            <wp:docPr id="29" name="图片 29" descr="C:\Users\lenovo\Documents\Tencent Files\310081458\FileRecv\MobileFile\Screenshot_20200708-205715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lenovo\Documents\Tencent Files\310081458\FileRecv\MobileFile\Screenshot_20200708-205715_Finaltest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045" cy="6400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D7487F" w:rsidRDefault="00D7487F" w:rsidP="00D7487F">
      <w:pPr>
        <w:keepNext/>
        <w:spacing w:line="360" w:lineRule="auto"/>
        <w:jc w:val="center"/>
      </w:pPr>
      <w:r w:rsidRPr="00D7487F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2746207" cy="5797550"/>
            <wp:effectExtent l="0" t="0" r="0" b="0"/>
            <wp:docPr id="30" name="图片 30" descr="C:\Users\lenovo\Documents\Tencent Files\310081458\FileRecv\MobileFile\Screenshot_20200708-210320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lenovo\Documents\Tencent Files\310081458\FileRecv\MobileFile\Screenshot_20200708-210320_Finaltest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562" cy="5802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</w:p>
    <w:p w:rsidR="00D7487F" w:rsidRDefault="00D7487F" w:rsidP="0091562E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测试</w:t>
      </w:r>
    </w:p>
    <w:p w:rsidR="00D7487F" w:rsidRDefault="00D7487F" w:rsidP="00D7487F">
      <w:pPr>
        <w:keepNext/>
        <w:spacing w:line="360" w:lineRule="auto"/>
        <w:jc w:val="center"/>
      </w:pPr>
      <w:r w:rsidRPr="00D7487F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3155950" cy="6662563"/>
            <wp:effectExtent l="0" t="0" r="6350" b="5080"/>
            <wp:docPr id="31" name="图片 31" descr="C:\Users\lenovo\Documents\Tencent Files\310081458\FileRecv\MobileFile\Screenshot_20200708-205641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lenovo\Documents\Tencent Files\310081458\FileRecv\MobileFile\Screenshot_20200708-205641_Finaltest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925" cy="6666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lastRenderedPageBreak/>
        <w:drawing>
          <wp:inline distT="0" distB="0" distL="0" distR="0">
            <wp:extent cx="3260558" cy="6883400"/>
            <wp:effectExtent l="0" t="0" r="0" b="0"/>
            <wp:docPr id="32" name="图片 32" descr="C:\Users\lenovo\Documents\Tencent Files\310081458\FileRecv\MobileFile\Screenshot_20200708-205819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lenovo\Documents\Tencent Files\310081458\FileRecv\MobileFile\Screenshot_20200708-205819_Finaltest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748" cy="6894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lastRenderedPageBreak/>
        <w:drawing>
          <wp:inline distT="0" distB="0" distL="0" distR="0">
            <wp:extent cx="3046998" cy="6432550"/>
            <wp:effectExtent l="0" t="0" r="1270" b="6350"/>
            <wp:docPr id="33" name="图片 33" descr="C:\Users\lenovo\Documents\Tencent Files\310081458\FileRecv\MobileFile\Screenshot_20200708-210049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lenovo\Documents\Tencent Files\310081458\FileRecv\MobileFile\Screenshot_20200708-210049_Finaltest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629" cy="6444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lastRenderedPageBreak/>
        <w:drawing>
          <wp:inline distT="0" distB="0" distL="0" distR="0">
            <wp:extent cx="2635250" cy="2066686"/>
            <wp:effectExtent l="0" t="0" r="0" b="0"/>
            <wp:docPr id="34" name="图片 34" descr="C:\Users\lenovo\Documents\Tencent Files\310081458\FileRecv\MobileFile\20200708_2104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lenovo\Documents\Tencent Files\310081458\FileRecv\MobileFile\20200708_210412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538" cy="2076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drawing>
          <wp:inline distT="0" distB="0" distL="0" distR="0">
            <wp:extent cx="3568700" cy="1409996"/>
            <wp:effectExtent l="0" t="0" r="0" b="0"/>
            <wp:docPr id="35" name="图片 35" descr="C:\Users\lenovo\Documents\Tencent Files\310081458\FileRecv\MobileFile\20200708_2104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lenovo\Documents\Tencent Files\310081458\FileRecv\MobileFile\20200708_210426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9527" cy="1414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lastRenderedPageBreak/>
        <w:drawing>
          <wp:inline distT="0" distB="0" distL="0" distR="0">
            <wp:extent cx="3124200" cy="6595535"/>
            <wp:effectExtent l="0" t="0" r="0" b="0"/>
            <wp:docPr id="36" name="图片 36" descr="C:\Users\lenovo\Documents\Tencent Files\310081458\FileRecv\MobileFile\Screenshot_20200708-210126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lenovo\Documents\Tencent Files\310081458\FileRecv\MobileFile\Screenshot_20200708-210126_Finaltest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588" cy="6604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12</w:t>
      </w:r>
      <w:r>
        <w:fldChar w:fldCharType="end"/>
      </w:r>
    </w:p>
    <w:p w:rsidR="00D7487F" w:rsidRDefault="00D7487F" w:rsidP="00D7487F">
      <w:pPr>
        <w:keepNext/>
        <w:jc w:val="center"/>
      </w:pPr>
      <w:r w:rsidRPr="00D7487F">
        <w:rPr>
          <w:noProof/>
        </w:rPr>
        <w:lastRenderedPageBreak/>
        <w:drawing>
          <wp:inline distT="0" distB="0" distL="0" distR="0">
            <wp:extent cx="3168650" cy="6689372"/>
            <wp:effectExtent l="0" t="0" r="0" b="0"/>
            <wp:docPr id="37" name="图片 37" descr="C:\Users\lenovo\Documents\Tencent Files\310081458\FileRecv\MobileFile\Screenshot_20200708-210237_Finalte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lenovo\Documents\Tencent Files\310081458\FileRecv\MobileFile\Screenshot_20200708-210237_Finaltest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3349" cy="6699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87F" w:rsidRDefault="00D7487F" w:rsidP="00D7487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5- \* ARABIC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</w:p>
    <w:p w:rsidR="00D7487F" w:rsidRDefault="00D7487F" w:rsidP="00D7487F">
      <w:pPr>
        <w:jc w:val="center"/>
      </w:pPr>
    </w:p>
    <w:p w:rsidR="00D7487F" w:rsidRPr="00D7487F" w:rsidRDefault="00D7487F" w:rsidP="00D7487F">
      <w:pPr>
        <w:rPr>
          <w:rFonts w:hint="eastAsia"/>
        </w:rPr>
      </w:pPr>
    </w:p>
    <w:p w:rsidR="008D3D4D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第六章 其他说明</w:t>
      </w:r>
    </w:p>
    <w:p w:rsidR="00032168" w:rsidRDefault="00032168" w:rsidP="00032168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87315" w:rsidRDefault="00032168" w:rsidP="0098731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由于技术水平有限，目前只能在统计图表中显示收入与支出两大块</w:t>
      </w:r>
      <w:r w:rsidR="00787663">
        <w:rPr>
          <w:rFonts w:asciiTheme="minorEastAsia" w:hAnsiTheme="minorEastAsia"/>
          <w:sz w:val="24"/>
          <w:szCs w:val="24"/>
        </w:rPr>
        <w:t>的金额，</w:t>
      </w:r>
      <w:r w:rsidR="00987315">
        <w:rPr>
          <w:rFonts w:asciiTheme="minorEastAsia" w:hAnsiTheme="minorEastAsia"/>
          <w:sz w:val="24"/>
          <w:szCs w:val="24"/>
        </w:rPr>
        <w:t>附属的子类别无法显示。在运行的过程中，发现删除账单也有些繁琐。使用手机自带的返回键返回时，应该直接返回桌面而不是登录界面。</w:t>
      </w:r>
    </w:p>
    <w:p w:rsidR="00032168" w:rsidRDefault="00987315" w:rsidP="0098731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</w:t>
      </w:r>
    </w:p>
    <w:p w:rsidR="0033737E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第七章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33737E">
        <w:rPr>
          <w:rFonts w:asciiTheme="minorEastAsia" w:hAnsiTheme="minorEastAsia"/>
          <w:sz w:val="24"/>
          <w:szCs w:val="24"/>
        </w:rPr>
        <w:t>反思日志</w:t>
      </w:r>
    </w:p>
    <w:p w:rsidR="00987315" w:rsidRDefault="00987315" w:rsidP="0098731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787663" w:rsidRPr="00EC73B8" w:rsidRDefault="00787663" w:rsidP="0098731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此次对之前设计的信息系统的开发实训，对我来说是一个不断发现问题、巩固知识、学习新知识的过程。在开发过程中需要将《移动应用开发技术》《面向对象程序设计》《管理信息系统》等多门课程有机结合起来，也是一个展示这些课程所学知识的应用效果。在开发的过程中，我充分认识到自己的不足与知识的掌握不扎实，总是化简为繁。在许多功能的实现上也参考了许多开发技术与代码，最终在实验后选择了相对便捷的方式。通过对</w:t>
      </w:r>
      <w:r w:rsidR="00987315">
        <w:rPr>
          <w:rFonts w:asciiTheme="minorEastAsia" w:hAnsiTheme="minorEastAsia"/>
          <w:sz w:val="24"/>
          <w:szCs w:val="24"/>
        </w:rPr>
        <w:t>理财系统简易的开发，使我对之前所学课程有了更深的了解与掌握，也学会了在一次次调试后发现问题所在之处并想办法解决，这些是我在此次过程中的最大收获，对将来的学习、工作都将起到十分重要的作用。</w:t>
      </w:r>
    </w:p>
    <w:sectPr w:rsidR="00787663" w:rsidRPr="00EC73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3BBA" w:rsidRDefault="00103BBA" w:rsidP="00751E77">
      <w:r>
        <w:separator/>
      </w:r>
    </w:p>
  </w:endnote>
  <w:endnote w:type="continuationSeparator" w:id="0">
    <w:p w:rsidR="00103BBA" w:rsidRDefault="00103BBA" w:rsidP="00751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3BBA" w:rsidRDefault="00103BBA" w:rsidP="00751E77">
      <w:r>
        <w:separator/>
      </w:r>
    </w:p>
  </w:footnote>
  <w:footnote w:type="continuationSeparator" w:id="0">
    <w:p w:rsidR="00103BBA" w:rsidRDefault="00103BBA" w:rsidP="00751E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152373"/>
    <w:multiLevelType w:val="hybridMultilevel"/>
    <w:tmpl w:val="A2F893D4"/>
    <w:lvl w:ilvl="0" w:tplc="330CC066">
      <w:start w:val="1"/>
      <w:numFmt w:val="japaneseCounting"/>
      <w:lvlText w:val="第%1章"/>
      <w:lvlJc w:val="left"/>
      <w:pPr>
        <w:ind w:left="980" w:hanging="9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D25E44"/>
    <w:multiLevelType w:val="hybridMultilevel"/>
    <w:tmpl w:val="20B65C6E"/>
    <w:lvl w:ilvl="0" w:tplc="84CE56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5493C01"/>
    <w:multiLevelType w:val="hybridMultilevel"/>
    <w:tmpl w:val="C08A0F62"/>
    <w:lvl w:ilvl="0" w:tplc="0492BE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C1456C0"/>
    <w:multiLevelType w:val="hybridMultilevel"/>
    <w:tmpl w:val="090437B0"/>
    <w:lvl w:ilvl="0" w:tplc="01E631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3457"/>
    <w:rsid w:val="00032168"/>
    <w:rsid w:val="00071373"/>
    <w:rsid w:val="000B410F"/>
    <w:rsid w:val="000D16D3"/>
    <w:rsid w:val="00103BBA"/>
    <w:rsid w:val="00133AE8"/>
    <w:rsid w:val="00193827"/>
    <w:rsid w:val="002B3457"/>
    <w:rsid w:val="002E605B"/>
    <w:rsid w:val="0033737E"/>
    <w:rsid w:val="00356930"/>
    <w:rsid w:val="0038163A"/>
    <w:rsid w:val="003E0553"/>
    <w:rsid w:val="00420322"/>
    <w:rsid w:val="00465D0C"/>
    <w:rsid w:val="00467ED9"/>
    <w:rsid w:val="004A7846"/>
    <w:rsid w:val="004B369C"/>
    <w:rsid w:val="004D1D23"/>
    <w:rsid w:val="004E170A"/>
    <w:rsid w:val="004F2F9D"/>
    <w:rsid w:val="00525D27"/>
    <w:rsid w:val="00570E57"/>
    <w:rsid w:val="005B0AC2"/>
    <w:rsid w:val="00711E38"/>
    <w:rsid w:val="0072624A"/>
    <w:rsid w:val="00751E77"/>
    <w:rsid w:val="00787663"/>
    <w:rsid w:val="0080501C"/>
    <w:rsid w:val="00817072"/>
    <w:rsid w:val="00856670"/>
    <w:rsid w:val="008D3D4D"/>
    <w:rsid w:val="00913A34"/>
    <w:rsid w:val="0091562E"/>
    <w:rsid w:val="00940AEC"/>
    <w:rsid w:val="00987315"/>
    <w:rsid w:val="00A54918"/>
    <w:rsid w:val="00AE29E8"/>
    <w:rsid w:val="00B072AA"/>
    <w:rsid w:val="00B544EA"/>
    <w:rsid w:val="00B672F9"/>
    <w:rsid w:val="00C5176B"/>
    <w:rsid w:val="00D21AE1"/>
    <w:rsid w:val="00D5059C"/>
    <w:rsid w:val="00D7487F"/>
    <w:rsid w:val="00D864FC"/>
    <w:rsid w:val="00DB3B40"/>
    <w:rsid w:val="00DB40AD"/>
    <w:rsid w:val="00E13B5C"/>
    <w:rsid w:val="00E205F3"/>
    <w:rsid w:val="00EC3DAF"/>
    <w:rsid w:val="00EC73B8"/>
    <w:rsid w:val="00EF591F"/>
    <w:rsid w:val="00F07858"/>
    <w:rsid w:val="00F427C2"/>
    <w:rsid w:val="00F61E45"/>
    <w:rsid w:val="00F62BA8"/>
    <w:rsid w:val="00F65187"/>
    <w:rsid w:val="00FC667F"/>
    <w:rsid w:val="00FD5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4BFEB47-C2F2-4316-851C-AEE067B645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B345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51E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51E7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51E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51E77"/>
    <w:rPr>
      <w:sz w:val="18"/>
      <w:szCs w:val="18"/>
    </w:rPr>
  </w:style>
  <w:style w:type="paragraph" w:styleId="3">
    <w:name w:val="toc 3"/>
    <w:basedOn w:val="a"/>
    <w:next w:val="a"/>
    <w:autoRedefine/>
    <w:semiHidden/>
    <w:rsid w:val="00B672F9"/>
    <w:pPr>
      <w:ind w:left="840"/>
    </w:pPr>
    <w:rPr>
      <w:rFonts w:ascii="Times New Roman" w:eastAsia="宋体" w:hAnsi="Times New Roman" w:cs="Times New Roman"/>
      <w:szCs w:val="24"/>
    </w:rPr>
  </w:style>
  <w:style w:type="character" w:styleId="a6">
    <w:name w:val="Hyperlink"/>
    <w:rsid w:val="00B672F9"/>
    <w:rPr>
      <w:color w:val="0000FF"/>
      <w:u w:val="single"/>
    </w:rPr>
  </w:style>
  <w:style w:type="table" w:styleId="a7">
    <w:name w:val="Table Grid"/>
    <w:basedOn w:val="a1"/>
    <w:uiPriority w:val="39"/>
    <w:rsid w:val="003373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D7487F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jpe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jpeg"/><Relationship Id="rId47" Type="http://schemas.openxmlformats.org/officeDocument/2006/relationships/image" Target="media/image38.jpe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9" Type="http://schemas.openxmlformats.org/officeDocument/2006/relationships/image" Target="media/image20.png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jpeg"/><Relationship Id="rId40" Type="http://schemas.openxmlformats.org/officeDocument/2006/relationships/image" Target="media/image31.jpeg"/><Relationship Id="rId45" Type="http://schemas.openxmlformats.org/officeDocument/2006/relationships/image" Target="media/image36.jpe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jpeg"/><Relationship Id="rId49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jpeg"/><Relationship Id="rId43" Type="http://schemas.openxmlformats.org/officeDocument/2006/relationships/image" Target="media/image34.jpeg"/><Relationship Id="rId48" Type="http://schemas.openxmlformats.org/officeDocument/2006/relationships/fontTable" Target="fontTable.xml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jpg"/><Relationship Id="rId17" Type="http://schemas.openxmlformats.org/officeDocument/2006/relationships/oleObject" Target="embeddings/oleObject3.bin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jpeg"/><Relationship Id="rId46" Type="http://schemas.openxmlformats.org/officeDocument/2006/relationships/image" Target="media/image37.jpeg"/><Relationship Id="rId20" Type="http://schemas.openxmlformats.org/officeDocument/2006/relationships/image" Target="media/image11.png"/><Relationship Id="rId41" Type="http://schemas.openxmlformats.org/officeDocument/2006/relationships/image" Target="media/image32.jpe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5</Pages>
  <Words>458</Words>
  <Characters>2617</Characters>
  <Application>Microsoft Office Word</Application>
  <DocSecurity>0</DocSecurity>
  <Lines>21</Lines>
  <Paragraphs>6</Paragraphs>
  <ScaleCrop>false</ScaleCrop>
  <Company/>
  <LinksUpToDate>false</LinksUpToDate>
  <CharactersWithSpaces>30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</cp:revision>
  <dcterms:created xsi:type="dcterms:W3CDTF">2020-07-08T12:46:00Z</dcterms:created>
  <dcterms:modified xsi:type="dcterms:W3CDTF">2020-07-08T14:30:00Z</dcterms:modified>
</cp:coreProperties>
</file>